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8" r:id="rId1"/>
  </p:sldMasterIdLst>
  <p:sldIdLst>
    <p:sldId id="256" r:id="rId2"/>
  </p:sldIdLst>
  <p:sldSz cx="6858000" cy="9906000" type="A4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60" d="100"/>
          <a:sy n="60" d="100"/>
        </p:scale>
        <p:origin x="2371" y="5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ableStyles" Target="tableStyles.xml"/><Relationship Id="rId5" Type="http://schemas.openxmlformats.org/officeDocument/2006/relationships/theme" Target="theme/theme1.xml"/><Relationship Id="rId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14350" y="1621191"/>
            <a:ext cx="5829300" cy="3448756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57250" y="5202944"/>
            <a:ext cx="5143500" cy="2391656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19732F-7CB6-4923-8551-12B36A6BA49E}" type="datetimeFigureOut">
              <a:rPr lang="zh-CN" altLang="en-US" smtClean="0"/>
              <a:t>2023/9/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46ED-13DA-492D-9E77-A9FAA440A2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9598765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19732F-7CB6-4923-8551-12B36A6BA49E}" type="datetimeFigureOut">
              <a:rPr lang="zh-CN" altLang="en-US" smtClean="0"/>
              <a:t>2023/9/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46ED-13DA-492D-9E77-A9FAA440A2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0097354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4907757" y="527403"/>
            <a:ext cx="1478756" cy="8394877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71488" y="527403"/>
            <a:ext cx="4350544" cy="8394877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19732F-7CB6-4923-8551-12B36A6BA49E}" type="datetimeFigureOut">
              <a:rPr lang="zh-CN" altLang="en-US" smtClean="0"/>
              <a:t>2023/9/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46ED-13DA-492D-9E77-A9FAA440A2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080910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19732F-7CB6-4923-8551-12B36A6BA49E}" type="datetimeFigureOut">
              <a:rPr lang="zh-CN" altLang="en-US" smtClean="0"/>
              <a:t>2023/9/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46ED-13DA-492D-9E77-A9FAA440A2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0125332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916" y="2469624"/>
            <a:ext cx="5915025" cy="4120620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67916" y="6629226"/>
            <a:ext cx="5915025" cy="216693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19732F-7CB6-4923-8551-12B36A6BA49E}" type="datetimeFigureOut">
              <a:rPr lang="zh-CN" altLang="en-US" smtClean="0"/>
              <a:t>2023/9/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46ED-13DA-492D-9E77-A9FAA440A2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0830380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71488" y="2637014"/>
            <a:ext cx="2914650" cy="6285266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471863" y="2637014"/>
            <a:ext cx="2914650" cy="6285266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19732F-7CB6-4923-8551-12B36A6BA49E}" type="datetimeFigureOut">
              <a:rPr lang="zh-CN" altLang="en-US" smtClean="0"/>
              <a:t>2023/9/5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46ED-13DA-492D-9E77-A9FAA440A2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949531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2381" y="527405"/>
            <a:ext cx="5915025" cy="191470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72381" y="2428347"/>
            <a:ext cx="2901255" cy="1190095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2381" y="3618442"/>
            <a:ext cx="2901255" cy="532218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471863" y="2428347"/>
            <a:ext cx="2915543" cy="1190095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3471863" y="3618442"/>
            <a:ext cx="2915543" cy="532218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19732F-7CB6-4923-8551-12B36A6BA49E}" type="datetimeFigureOut">
              <a:rPr lang="zh-CN" altLang="en-US" smtClean="0"/>
              <a:t>2023/9/5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46ED-13DA-492D-9E77-A9FAA440A2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0945702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19732F-7CB6-4923-8551-12B36A6BA49E}" type="datetimeFigureOut">
              <a:rPr lang="zh-CN" altLang="en-US" smtClean="0"/>
              <a:t>2023/9/5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46ED-13DA-492D-9E77-A9FAA440A2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112862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19732F-7CB6-4923-8551-12B36A6BA49E}" type="datetimeFigureOut">
              <a:rPr lang="zh-CN" altLang="en-US" smtClean="0"/>
              <a:t>2023/9/5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46ED-13DA-492D-9E77-A9FAA440A2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0284864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2381" y="660400"/>
            <a:ext cx="2211884" cy="23114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15543" y="1426283"/>
            <a:ext cx="3471863" cy="7039681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2381" y="2971800"/>
            <a:ext cx="2211884" cy="5505627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19732F-7CB6-4923-8551-12B36A6BA49E}" type="datetimeFigureOut">
              <a:rPr lang="zh-CN" altLang="en-US" smtClean="0"/>
              <a:t>2023/9/5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46ED-13DA-492D-9E77-A9FAA440A2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431159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2381" y="660400"/>
            <a:ext cx="2211884" cy="23114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915543" y="1426283"/>
            <a:ext cx="3471863" cy="7039681"/>
          </a:xfrm>
        </p:spPr>
        <p:txBody>
          <a:bodyPr anchor="t"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2381" y="2971800"/>
            <a:ext cx="2211884" cy="5505627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19732F-7CB6-4923-8551-12B36A6BA49E}" type="datetimeFigureOut">
              <a:rPr lang="zh-CN" altLang="en-US" smtClean="0"/>
              <a:t>2023/9/5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46ED-13DA-492D-9E77-A9FAA440A2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9679990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71488" y="527405"/>
            <a:ext cx="5915025" cy="191470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71488" y="2637014"/>
            <a:ext cx="5915025" cy="628526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71488" y="9181397"/>
            <a:ext cx="1543050" cy="52740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B19732F-7CB6-4923-8551-12B36A6BA49E}" type="datetimeFigureOut">
              <a:rPr lang="zh-CN" altLang="en-US" smtClean="0"/>
              <a:t>2023/9/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271713" y="9181397"/>
            <a:ext cx="2314575" cy="52740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843463" y="9181397"/>
            <a:ext cx="1543050" cy="52740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C3D46ED-13DA-492D-9E77-A9FAA440A2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2214361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package" Target="../embeddings/Microsoft_Visio_Drawing.vsdx"/><Relationship Id="rId7" Type="http://schemas.openxmlformats.org/officeDocument/2006/relationships/image" Target="../media/image4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package" Target="../embeddings/Microsoft_Visio_Drawing1.vsdx"/><Relationship Id="rId10" Type="http://schemas.openxmlformats.org/officeDocument/2006/relationships/image" Target="../media/image3.emf"/><Relationship Id="rId4" Type="http://schemas.openxmlformats.org/officeDocument/2006/relationships/image" Target="../media/image1.emf"/><Relationship Id="rId9" Type="http://schemas.openxmlformats.org/officeDocument/2006/relationships/package" Target="../embeddings/Microsoft_Visio_Drawing2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61DCD605-7803-4CA0-A476-E9219520D2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79181" y="96990"/>
            <a:ext cx="2773271" cy="3598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51569" tIns="25784" rIns="51569" bIns="25784" numCol="1" anchor="ctr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zh-CN" sz="2000" b="1" dirty="0">
                <a:latin typeface="Arial" panose="020B0604020202020204" pitchFamily="34" charset="0"/>
                <a:cs typeface="Arial" panose="020B0604020202020204" pitchFamily="34" charset="0"/>
              </a:rPr>
              <a:t>Problem Statement</a:t>
            </a:r>
            <a:endParaRPr lang="zh-CN" altLang="en-US" sz="20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5B105820-4D4A-4031-9656-B33DF5306A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22205" y="7261362"/>
            <a:ext cx="104210" cy="2083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51569" tIns="25784" rIns="51569" bIns="25784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 sz="1016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CD3EB3CA-516C-422C-8FF3-7DFC4B7ADA0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8520665"/>
              </p:ext>
            </p:extLst>
          </p:nvPr>
        </p:nvGraphicFramePr>
        <p:xfrm>
          <a:off x="596885" y="451057"/>
          <a:ext cx="5616162" cy="17160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" name="Visio" r:id="rId3" imgW="13852947" imgH="4259454" progId="Visio.Drawing.15">
                  <p:embed/>
                </p:oleObj>
              </mc:Choice>
              <mc:Fallback>
                <p:oleObj name="Visio" r:id="rId3" imgW="13852947" imgH="4259454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885" y="451057"/>
                        <a:ext cx="5616162" cy="17160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6">
            <a:extLst>
              <a:ext uri="{FF2B5EF4-FFF2-40B4-BE49-F238E27FC236}">
                <a16:creationId xmlns:a16="http://schemas.microsoft.com/office/drawing/2014/main" id="{F057A0CA-AA1C-49EF-B67C-0D61EE3EF0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52541" y="6602271"/>
            <a:ext cx="104210" cy="2083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51569" tIns="25784" rIns="51569" bIns="25784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 sz="1016"/>
          </a:p>
        </p:txBody>
      </p:sp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E7E72CA6-58CF-4DBA-95E7-304EE04F849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9547374"/>
              </p:ext>
            </p:extLst>
          </p:nvPr>
        </p:nvGraphicFramePr>
        <p:xfrm>
          <a:off x="181073" y="2873906"/>
          <a:ext cx="3384744" cy="41658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" name="Visio" r:id="rId5" imgW="6858000" imgH="8450187" progId="Visio.Drawing.15">
                  <p:embed/>
                </p:oleObj>
              </mc:Choice>
              <mc:Fallback>
                <p:oleObj name="Visio" r:id="rId5" imgW="6858000" imgH="8450187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073" y="2873906"/>
                        <a:ext cx="3384744" cy="416583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图片 10">
            <a:extLst>
              <a:ext uri="{FF2B5EF4-FFF2-40B4-BE49-F238E27FC236}">
                <a16:creationId xmlns:a16="http://schemas.microsoft.com/office/drawing/2014/main" id="{3BFB5659-6B21-43CC-ADCE-E0DE40C5F06E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947605" y="2934041"/>
            <a:ext cx="2664413" cy="1999631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EA9F7952-D95D-4E09-992B-7938A105515A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827941" y="5014771"/>
            <a:ext cx="2784077" cy="2090087"/>
          </a:xfrm>
          <a:prstGeom prst="rect">
            <a:avLst/>
          </a:prstGeom>
        </p:spPr>
      </p:pic>
      <p:sp>
        <p:nvSpPr>
          <p:cNvPr id="14" name="Rectangle 8">
            <a:extLst>
              <a:ext uri="{FF2B5EF4-FFF2-40B4-BE49-F238E27FC236}">
                <a16:creationId xmlns:a16="http://schemas.microsoft.com/office/drawing/2014/main" id="{51086A53-60D1-44F8-8D24-65317FA765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4516" y="7699555"/>
            <a:ext cx="104210" cy="2083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51569" tIns="25784" rIns="51569" bIns="25784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 sz="1016"/>
          </a:p>
        </p:txBody>
      </p:sp>
      <p:cxnSp>
        <p:nvCxnSpPr>
          <p:cNvPr id="17" name="直接连接符 16">
            <a:extLst>
              <a:ext uri="{FF2B5EF4-FFF2-40B4-BE49-F238E27FC236}">
                <a16:creationId xmlns:a16="http://schemas.microsoft.com/office/drawing/2014/main" id="{EAFEAB38-E0DF-4FD2-B1E0-0062E3BADF32}"/>
              </a:ext>
            </a:extLst>
          </p:cNvPr>
          <p:cNvCxnSpPr>
            <a:cxnSpLocks/>
          </p:cNvCxnSpPr>
          <p:nvPr/>
        </p:nvCxnSpPr>
        <p:spPr>
          <a:xfrm>
            <a:off x="0" y="2316933"/>
            <a:ext cx="6858000" cy="0"/>
          </a:xfrm>
          <a:prstGeom prst="line">
            <a:avLst/>
          </a:prstGeom>
          <a:ln w="19050">
            <a:prstDash val="dashDot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" name="直接连接符 17">
            <a:extLst>
              <a:ext uri="{FF2B5EF4-FFF2-40B4-BE49-F238E27FC236}">
                <a16:creationId xmlns:a16="http://schemas.microsoft.com/office/drawing/2014/main" id="{E1C33374-399D-429D-A748-EC8286EDA6DA}"/>
              </a:ext>
            </a:extLst>
          </p:cNvPr>
          <p:cNvCxnSpPr>
            <a:cxnSpLocks/>
          </p:cNvCxnSpPr>
          <p:nvPr/>
        </p:nvCxnSpPr>
        <p:spPr>
          <a:xfrm>
            <a:off x="3660153" y="2376852"/>
            <a:ext cx="0" cy="4884510"/>
          </a:xfrm>
          <a:prstGeom prst="line">
            <a:avLst/>
          </a:prstGeom>
          <a:ln w="19050">
            <a:prstDash val="dashDot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3" name="Rectangle 2">
            <a:extLst>
              <a:ext uri="{FF2B5EF4-FFF2-40B4-BE49-F238E27FC236}">
                <a16:creationId xmlns:a16="http://schemas.microsoft.com/office/drawing/2014/main" id="{45FDE31E-9A62-44F2-92C4-AD30E1CAE0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6440" y="2376852"/>
            <a:ext cx="2377006" cy="3598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51569" tIns="25784" rIns="51569" bIns="25784" numCol="1" anchor="ctr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zh-CN" sz="2000" b="1" dirty="0">
                <a:latin typeface="Arial" panose="020B0604020202020204" pitchFamily="34" charset="0"/>
                <a:cs typeface="Arial" panose="020B0604020202020204" pitchFamily="34" charset="0"/>
              </a:rPr>
              <a:t>Overall Procedure</a:t>
            </a:r>
            <a:endParaRPr lang="zh-CN" altLang="en-US" sz="20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Rectangle 2">
            <a:extLst>
              <a:ext uri="{FF2B5EF4-FFF2-40B4-BE49-F238E27FC236}">
                <a16:creationId xmlns:a16="http://schemas.microsoft.com/office/drawing/2014/main" id="{6CD952D8-C9BC-4AE3-AA82-842BAD002C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86861" y="2466759"/>
            <a:ext cx="1775495" cy="3598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51569" tIns="25784" rIns="51569" bIns="25784" numCol="1" anchor="ctr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zh-CN" sz="2000" b="1" dirty="0">
                <a:latin typeface="Arial" panose="020B0604020202020204" pitchFamily="34" charset="0"/>
                <a:cs typeface="Arial" panose="020B0604020202020204" pitchFamily="34" charset="0"/>
              </a:rPr>
              <a:t>Case Study</a:t>
            </a:r>
            <a:endParaRPr lang="zh-CN" altLang="en-US" sz="20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15" name="对象 14">
            <a:extLst>
              <a:ext uri="{FF2B5EF4-FFF2-40B4-BE49-F238E27FC236}">
                <a16:creationId xmlns:a16="http://schemas.microsoft.com/office/drawing/2014/main" id="{BDC36A9B-53CD-449F-80BD-34F9D741810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7500144"/>
              </p:ext>
            </p:extLst>
          </p:nvPr>
        </p:nvGraphicFramePr>
        <p:xfrm>
          <a:off x="1266839" y="7281074"/>
          <a:ext cx="4786628" cy="26249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" name="Visio" r:id="rId9" imgW="9662018" imgH="5379359" progId="Visio.Drawing.15">
                  <p:embed/>
                </p:oleObj>
              </mc:Choice>
              <mc:Fallback>
                <p:oleObj name="Visio" r:id="rId9" imgW="9662018" imgH="5379359" progId="Visio.Drawing.1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6839" y="7281074"/>
                        <a:ext cx="4786628" cy="26249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9" name="直接连接符 18">
            <a:extLst>
              <a:ext uri="{FF2B5EF4-FFF2-40B4-BE49-F238E27FC236}">
                <a16:creationId xmlns:a16="http://schemas.microsoft.com/office/drawing/2014/main" id="{3FA4DCC5-78AC-42CC-95F5-DFB375F4DAA3}"/>
              </a:ext>
            </a:extLst>
          </p:cNvPr>
          <p:cNvCxnSpPr>
            <a:cxnSpLocks/>
          </p:cNvCxnSpPr>
          <p:nvPr/>
        </p:nvCxnSpPr>
        <p:spPr>
          <a:xfrm>
            <a:off x="-24034" y="7261362"/>
            <a:ext cx="3684187" cy="0"/>
          </a:xfrm>
          <a:prstGeom prst="line">
            <a:avLst/>
          </a:prstGeom>
          <a:ln w="19050">
            <a:prstDash val="dashDot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9446547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24</TotalTime>
  <Words>6</Words>
  <Application>Microsoft Office PowerPoint</Application>
  <PresentationFormat>A4 纸张(210x297 毫米)</PresentationFormat>
  <Paragraphs>3</Paragraphs>
  <Slides>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</vt:i4>
      </vt:variant>
    </vt:vector>
  </HeadingPairs>
  <TitlesOfParts>
    <vt:vector size="6" baseType="lpstr">
      <vt:lpstr>Arial</vt:lpstr>
      <vt:lpstr>Calibri</vt:lpstr>
      <vt:lpstr>Calibri Light</vt:lpstr>
      <vt:lpstr>Office 主题​​</vt:lpstr>
      <vt:lpstr>Visio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zzx</dc:creator>
  <cp:lastModifiedBy>zzx</cp:lastModifiedBy>
  <cp:revision>4</cp:revision>
  <dcterms:created xsi:type="dcterms:W3CDTF">2023-09-05T13:45:47Z</dcterms:created>
  <dcterms:modified xsi:type="dcterms:W3CDTF">2023-09-05T14:22:56Z</dcterms:modified>
</cp:coreProperties>
</file>